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E2B560E" w14:textId="77777777" w:rsidR="00813AC5" w:rsidRDefault="00813AC5" w:rsidP="00D71A07">
      <w:pPr>
        <w:jc w:val="center"/>
      </w:pPr>
      <w:bookmarkStart w:id="0" w:name="_GoBack"/>
      <w:bookmarkEnd w:id="0"/>
    </w:p>
    <w:p w14:paraId="7CEB9626" w14:textId="2F4A3DA3" w:rsidR="002348E0" w:rsidRDefault="0043057F" w:rsidP="00D71A07">
      <w:pPr>
        <w:jc w:val="center"/>
      </w:pPr>
      <w:r>
        <w:object w:dxaOrig="15180" w:dyaOrig="13428" w14:anchorId="643092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413.4pt" o:ole="">
            <v:imagedata r:id="rId7" o:title=""/>
          </v:shape>
          <o:OLEObject Type="Embed" ProgID="Visio.Drawing.15" ShapeID="_x0000_i1025" DrawAspect="Content" ObjectID="_1632467939" r:id="rId8"/>
        </w:object>
      </w:r>
    </w:p>
    <w:p w14:paraId="777F8FA7" w14:textId="11AE7A7B" w:rsidR="006C727C" w:rsidRPr="0043057F" w:rsidRDefault="00D71A07" w:rsidP="00D71A07">
      <w:pPr>
        <w:jc w:val="center"/>
      </w:pPr>
      <w:r>
        <w:object w:dxaOrig="6876" w:dyaOrig="15888" w14:anchorId="11A097A9">
          <v:shape id="_x0000_i1026" type="#_x0000_t75" style="width:280.2pt;height:647.4pt" o:ole="">
            <v:imagedata r:id="rId9" o:title=""/>
          </v:shape>
          <o:OLEObject Type="Embed" ProgID="Visio.Drawing.15" ShapeID="_x0000_i1026" DrawAspect="Content" ObjectID="_1632467940" r:id="rId10"/>
        </w:object>
      </w:r>
    </w:p>
    <w:sectPr w:rsidR="006C727C" w:rsidRPr="0043057F" w:rsidSect="00C0035D">
      <w:headerReference w:type="default" r:id="rId11"/>
      <w:footerReference w:type="default" r:id="rId12"/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2FBDCCA" w14:textId="77777777" w:rsidR="003C0C88" w:rsidRDefault="003C0C88" w:rsidP="00C91C99">
      <w:pPr>
        <w:spacing w:line="240" w:lineRule="auto"/>
      </w:pPr>
      <w:r>
        <w:separator/>
      </w:r>
    </w:p>
  </w:endnote>
  <w:endnote w:type="continuationSeparator" w:id="0">
    <w:p w14:paraId="31FA880A" w14:textId="77777777" w:rsidR="003C0C88" w:rsidRDefault="003C0C88" w:rsidP="00C91C9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4CE41BB" w14:textId="48DE2C74" w:rsidR="00C91C99" w:rsidRDefault="00E943FF" w:rsidP="00E943FF">
    <w:pPr>
      <w:pStyle w:val="Footer"/>
      <w:jc w:val="center"/>
    </w:pPr>
    <w:r>
      <w:t>Home page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D1F5CD3" w14:textId="77777777" w:rsidR="003C0C88" w:rsidRDefault="003C0C88" w:rsidP="00C91C99">
      <w:pPr>
        <w:spacing w:line="240" w:lineRule="auto"/>
      </w:pPr>
      <w:r>
        <w:separator/>
      </w:r>
    </w:p>
  </w:footnote>
  <w:footnote w:type="continuationSeparator" w:id="0">
    <w:p w14:paraId="0FAD848D" w14:textId="77777777" w:rsidR="003C0C88" w:rsidRDefault="003C0C88" w:rsidP="00C91C99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87D52D8" w14:textId="32FDEF97" w:rsidR="00E943FF" w:rsidRDefault="00E943FF" w:rsidP="00E943FF">
    <w:pPr>
      <w:pStyle w:val="Header"/>
      <w:jc w:val="center"/>
    </w:pPr>
    <w:r>
      <w:t>Genesisrestorante.com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3057F"/>
    <w:rsid w:val="000A245E"/>
    <w:rsid w:val="002348E0"/>
    <w:rsid w:val="003C0C88"/>
    <w:rsid w:val="0043057F"/>
    <w:rsid w:val="006C727C"/>
    <w:rsid w:val="00813AC5"/>
    <w:rsid w:val="00836BF5"/>
    <w:rsid w:val="00AA786C"/>
    <w:rsid w:val="00C0035D"/>
    <w:rsid w:val="00C91C99"/>
    <w:rsid w:val="00D71A07"/>
    <w:rsid w:val="00DD26F6"/>
    <w:rsid w:val="00E943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19EE9A2"/>
  <w15:chartTrackingRefBased/>
  <w15:docId w15:val="{F4CAD99F-9D0E-4DE0-91A2-45B3984663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AA786C"/>
    <w:pPr>
      <w:spacing w:after="0" w:line="480" w:lineRule="auto"/>
    </w:pPr>
    <w:rPr>
      <w:rFonts w:ascii="Times New Roman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C91C99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91C99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C91C99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91C99"/>
    <w:rPr>
      <w:rFonts w:ascii="Times New Roman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9C48B3C-A305-4FD7-BABD-58AC67D929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5</TotalTime>
  <Pages>2</Pages>
  <Words>8</Words>
  <Characters>51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nathan Staton</dc:creator>
  <cp:keywords/>
  <dc:description/>
  <cp:lastModifiedBy>Jonathan Staton</cp:lastModifiedBy>
  <cp:revision>7</cp:revision>
  <dcterms:created xsi:type="dcterms:W3CDTF">2019-10-11T18:18:00Z</dcterms:created>
  <dcterms:modified xsi:type="dcterms:W3CDTF">2019-10-13T14:33:00Z</dcterms:modified>
</cp:coreProperties>
</file>